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84C8A" w:rsidRDefault="00872CD3">
      <w:r>
        <w:object w:dxaOrig="24037" w:dyaOrig="12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212.4pt" o:ole="">
            <v:imagedata r:id="rId4" o:title=""/>
          </v:shape>
          <o:OLEObject Type="Embed" ProgID="Visio.Drawing.15" ShapeID="_x0000_i1025" DrawAspect="Content" ObjectID="_1622026228" r:id="rId5"/>
        </w:object>
      </w:r>
      <w:bookmarkStart w:id="0" w:name="_GoBack"/>
      <w:bookmarkEnd w:id="0"/>
    </w:p>
    <w:sectPr w:rsidR="00684C8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72CD3"/>
    <w:rsid w:val="00684C8A"/>
    <w:rsid w:val="00872C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EF0FEBF-8F05-4693-A87D-8C8A67FE9A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志 雷</dc:creator>
  <cp:keywords/>
  <dc:description/>
  <cp:lastModifiedBy>志 雷</cp:lastModifiedBy>
  <cp:revision>1</cp:revision>
  <dcterms:created xsi:type="dcterms:W3CDTF">2019-06-14T06:03:00Z</dcterms:created>
  <dcterms:modified xsi:type="dcterms:W3CDTF">2019-06-14T06:04:00Z</dcterms:modified>
</cp:coreProperties>
</file>